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9E2A66">
        <w:rPr>
          <w:rFonts w:ascii="Times New Roman" w:hAnsi="Times New Roman" w:cs="Times New Roman"/>
          <w:sz w:val="24"/>
          <w:szCs w:val="24"/>
        </w:rPr>
        <w:t xml:space="preserve"> Я </w:t>
      </w:r>
      <w:proofErr w:type="spellStart"/>
      <w:r w:rsidR="009E2A66">
        <w:rPr>
          <w:rFonts w:ascii="Times New Roman" w:hAnsi="Times New Roman" w:cs="Times New Roman"/>
          <w:sz w:val="24"/>
          <w:szCs w:val="24"/>
        </w:rPr>
        <w:t>Домрачев</w:t>
      </w:r>
      <w:proofErr w:type="spellEnd"/>
      <w:r w:rsidR="009E2A66">
        <w:rPr>
          <w:rFonts w:ascii="Times New Roman" w:hAnsi="Times New Roman" w:cs="Times New Roman"/>
          <w:sz w:val="24"/>
          <w:szCs w:val="24"/>
        </w:rPr>
        <w:t xml:space="preserve"> Егор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9E2A66">
        <w:rPr>
          <w:rFonts w:ascii="Times New Roman" w:hAnsi="Times New Roman" w:cs="Times New Roman"/>
          <w:sz w:val="24"/>
          <w:szCs w:val="24"/>
        </w:rPr>
        <w:t>20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170BB7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</w:t>
      </w:r>
      <w:r w:rsidR="009E2A66">
        <w:rPr>
          <w:rFonts w:ascii="Times New Roman" w:hAnsi="Times New Roman" w:cs="Times New Roman"/>
          <w:sz w:val="24"/>
          <w:szCs w:val="24"/>
        </w:rPr>
        <w:t>Спортивная школа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9E2A66">
        <w:rPr>
          <w:rFonts w:ascii="Times New Roman" w:hAnsi="Times New Roman" w:cs="Times New Roman"/>
          <w:sz w:val="24"/>
          <w:szCs w:val="24"/>
        </w:rPr>
        <w:t>спортивной школы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учёт абонемент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2pt;height:352.5pt" o:ole="">
            <v:imagedata r:id="rId5" o:title=""/>
          </v:shape>
          <o:OLEObject Type="Embed" ProgID="Visio.Drawing.11" ShapeID="_x0000_i1025" DrawAspect="Content" ObjectID="_1776603466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7278E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37EAD7" wp14:editId="7351C17F">
            <wp:extent cx="6354589" cy="5485090"/>
            <wp:effectExtent l="0" t="0" r="8255" b="1905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54589" cy="548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 услуг </w:t>
            </w:r>
            <w:r w:rsidR="00170BB7">
              <w:rPr>
                <w:rFonts w:ascii="Times New Roman" w:hAnsi="Times New Roman" w:cs="Times New Roman"/>
                <w:sz w:val="24"/>
                <w:szCs w:val="24"/>
              </w:rPr>
              <w:t>центра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в виде плиточного интерфейса. Каждая услуга отображается в виде карточки с краткой информацией: 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>секция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>тренер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, стоимость абонементов. Пользователь имеет возможность отфильтровать список по двум к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ритериям: 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>секция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 и тренер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имеется возможность посмотреть расписание. Для этого надо на любой карточке нажать на кнопку РАСПИСАНИЕ ЗАНЯТИЙ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ЗИТСЯ ДОПОЛНИТЕЛЬНОЕ ОКНО С ИНФОРМАЦИЕЙ О ТРЕНЕРЕ И РАСПИСАНИИ ЗАНЯТИ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9E2A6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387F100" wp14:editId="5135705B">
                  <wp:extent cx="3070005" cy="2307672"/>
                  <wp:effectExtent l="0" t="0" r="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207" cy="23130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E2A66" w:rsidRDefault="009E2A6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626B01" wp14:editId="48B59674">
                  <wp:extent cx="2377565" cy="2798859"/>
                  <wp:effectExtent l="0" t="0" r="3810" b="190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2988" cy="2805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9E2A6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EA0FF8E" wp14:editId="21789D17">
                  <wp:extent cx="3069397" cy="231181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068" cy="2325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B4DCC" w:rsidRDefault="005B4DC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107C17" wp14:editId="3550E0F7">
                  <wp:extent cx="2139950" cy="870210"/>
                  <wp:effectExtent l="0" t="0" r="0" b="635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l="77059" t="11174"/>
                          <a:stretch/>
                        </pic:blipFill>
                        <pic:spPr bwMode="auto">
                          <a:xfrm>
                            <a:off x="0" y="0"/>
                            <a:ext cx="2156953" cy="87712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60287B" wp14:editId="558248F1">
                  <wp:extent cx="2586355" cy="1629813"/>
                  <wp:effectExtent l="0" t="0" r="4445" b="889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5901" cy="16358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proofErr w:type="spellStart"/>
            <w:r w:rsidR="009E2A6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gor</w:t>
            </w:r>
            <w:proofErr w:type="spellEnd"/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6671C8" wp14:editId="617A5AF3">
                  <wp:extent cx="2395966" cy="1801778"/>
                  <wp:effectExtent l="0" t="0" r="4445" b="825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2998" cy="18070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пять кнопок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список моих заявок на покупку абонемента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бонементы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ущие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екшие)</w:t>
            </w:r>
          </w:p>
          <w:p w:rsidR="00E40443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– мой профиль, чтобы заполнить информацию о себе</w:t>
            </w:r>
          </w:p>
          <w:p w:rsidR="007278EB" w:rsidRDefault="009E2A66" w:rsidP="009E2A6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E2A6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выход из системы</w:t>
            </w:r>
          </w:p>
          <w:p w:rsidR="009E2A66" w:rsidRPr="009E2A66" w:rsidRDefault="009E2A66" w:rsidP="009E2A6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низу каждой карточки отобразится кнопка записаться </w:t>
            </w:r>
          </w:p>
        </w:tc>
        <w:tc>
          <w:tcPr>
            <w:tcW w:w="5329" w:type="dxa"/>
          </w:tcPr>
          <w:p w:rsidR="00E40443" w:rsidRPr="007278EB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Pr="00BE0653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4BDDEE" wp14:editId="1F6EC724">
                  <wp:extent cx="1827475" cy="685303"/>
                  <wp:effectExtent l="0" t="0" r="1905" b="63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9597" cy="6898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9E2A66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2F0419D" wp14:editId="49A8EBA7">
                  <wp:extent cx="2038350" cy="828675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350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170BB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78DF222" wp14:editId="3ADC89D0">
                  <wp:extent cx="3246755" cy="2741295"/>
                  <wp:effectExtent l="0" t="0" r="0" b="190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41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МОИ ЗАЯВКИ</w:t>
            </w:r>
          </w:p>
          <w:p w:rsidR="00F402A7" w:rsidRDefault="009E2A66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0DD2ABA" wp14:editId="7E6AAF4E">
                  <wp:extent cx="1866900" cy="85725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69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 еще ни одной заявки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ЖИМАЕШЬ СОСЕДНЮЮ КНОПКУ АБОНЕМЕНТЫ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МОИ АБОНЕМЕНТЫ, ТОЖЕ ПУСТАЯ, так как я новый пользователь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BD455F" wp14:editId="5E539724">
                  <wp:extent cx="3246755" cy="1120775"/>
                  <wp:effectExtent l="0" t="0" r="0" b="317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20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дим новую заявку.</w:t>
            </w:r>
          </w:p>
          <w:p w:rsidR="00F402A7" w:rsidRDefault="009E2A6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карточку и нажимаешь записаться</w:t>
            </w:r>
          </w:p>
        </w:tc>
        <w:tc>
          <w:tcPr>
            <w:tcW w:w="5329" w:type="dxa"/>
          </w:tcPr>
          <w:p w:rsidR="00F402A7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39656A" wp14:editId="16C18C8E">
                  <wp:extent cx="3000375" cy="4838700"/>
                  <wp:effectExtent l="0" t="0" r="952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0375" cy="4838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м абонемент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все правильно, то появится окошко Заявка отправлена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можно перейти на страницу мои заявки </w:t>
            </w:r>
          </w:p>
          <w:p w:rsidR="005B4DCC" w:rsidRDefault="009E2A66" w:rsidP="00170BB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1E7CA09" wp14:editId="443EADD6">
                  <wp:extent cx="1866900" cy="85725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69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874A91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921DEA" wp14:editId="4988741C">
                  <wp:extent cx="3246755" cy="11893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893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1E79BB" wp14:editId="50187E62">
                  <wp:extent cx="1428750" cy="131445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м появится созданная нами заявка. При необходимости её можно отменить. Она автоматически удалится, если администратор осуществит оформление абонемента по этой заявке. Мы это увидим далее.</w:t>
            </w:r>
          </w:p>
        </w:tc>
        <w:tc>
          <w:tcPr>
            <w:tcW w:w="5329" w:type="dxa"/>
          </w:tcPr>
          <w:p w:rsidR="00874A91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3FEE53" wp14:editId="0F4AF555">
                  <wp:extent cx="3246755" cy="725170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25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5B0719" wp14:editId="14264088">
                  <wp:extent cx="3086100" cy="104775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610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451BB63" wp14:editId="55DB28AF">
                  <wp:extent cx="2971800" cy="1381125"/>
                  <wp:effectExtent l="0" t="0" r="0" b="952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1800" cy="1381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E2A66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14FC55" wp14:editId="02876138">
                  <wp:extent cx="3246755" cy="2036445"/>
                  <wp:effectExtent l="0" t="0" r="0" b="190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6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E2A66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C91E26" w:rsidP="009E2A6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ые кнопки 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ЗАЯ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</w:p>
        </w:tc>
        <w:tc>
          <w:tcPr>
            <w:tcW w:w="5329" w:type="dxa"/>
          </w:tcPr>
          <w:p w:rsidR="00BE0653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73ACC58" wp14:editId="11CA76BC">
                  <wp:extent cx="2228850" cy="106680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8850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Default="00C91E26" w:rsidP="009E2A6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траница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 xml:space="preserve"> со всеми 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учителями</w:t>
            </w:r>
          </w:p>
        </w:tc>
        <w:tc>
          <w:tcPr>
            <w:tcW w:w="5329" w:type="dxa"/>
          </w:tcPr>
          <w:p w:rsidR="00BE0653" w:rsidRDefault="009E2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57F241" wp14:editId="4C3D1C40">
                  <wp:extent cx="2171700" cy="76200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170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Pr="00045246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а для отображения информации о</w:t>
            </w:r>
            <w:r w:rsidR="009E2A66">
              <w:rPr>
                <w:rFonts w:ascii="Times New Roman" w:hAnsi="Times New Roman" w:cs="Times New Roman"/>
                <w:sz w:val="24"/>
                <w:szCs w:val="24"/>
              </w:rPr>
              <w:t xml:space="preserve"> тренерах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874A91" w:rsidRDefault="009E2A66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118B84" wp14:editId="305B6A0F">
                  <wp:extent cx="3246755" cy="2282825"/>
                  <wp:effectExtent l="0" t="0" r="0" b="317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2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4045" w:type="dxa"/>
          </w:tcPr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нер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874A91" w:rsidRPr="0000354C" w:rsidRDefault="0000354C" w:rsidP="00874A91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CDC2AD" wp14:editId="40563BEC">
                  <wp:extent cx="3246755" cy="2284730"/>
                  <wp:effectExtent l="0" t="0" r="0" b="127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4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ценах на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еляешь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 xml:space="preserve">любу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ись и нажимаешь ИЗМЕНИТЬ</w:t>
            </w:r>
          </w:p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бонемент</w:t>
            </w: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: эта форма предназначена для добавления и редактирова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я записи об абонемент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</w:tc>
        <w:tc>
          <w:tcPr>
            <w:tcW w:w="5329" w:type="dxa"/>
          </w:tcPr>
          <w:p w:rsidR="00874A9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67878E" wp14:editId="3F261050">
                  <wp:extent cx="3246755" cy="355600"/>
                  <wp:effectExtent l="0" t="0" r="0" b="635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55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34ABE" w:rsidRDefault="0000354C" w:rsidP="00874A9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B28239" wp14:editId="0D95298B">
                  <wp:extent cx="3246755" cy="228854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8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C951DD" wp14:editId="7C94D2F4">
                  <wp:extent cx="3246755" cy="958850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58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0354C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00354C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A945C6" wp14:editId="37D8656A">
                  <wp:extent cx="3246755" cy="1049655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9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ОЙ АБОНЕМЕНТ И НАЖИМАЕШЬНА КНОПКУ ИСТОРИЯ ПРОДАЖ</w:t>
            </w:r>
          </w:p>
        </w:tc>
        <w:tc>
          <w:tcPr>
            <w:tcW w:w="5329" w:type="dxa"/>
          </w:tcPr>
          <w:p w:rsidR="00961CA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9E1ECC0" wp14:editId="6AD6C68B">
                  <wp:extent cx="3246755" cy="1310005"/>
                  <wp:effectExtent l="0" t="0" r="0" b="444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10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продажи, позволяет посмотреть историю продаж выбранного абонемента. В Списке выберите абонемент, отображаются все абонементы выбранного ранее </w:t>
            </w:r>
            <w:r w:rsidR="0000354C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61CA1" w:rsidRDefault="00961CA1" w:rsidP="000035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ДВАЖДЫ НАЗАД и ВОЗВРАЩАЕШЬСЯ К СТРАНИЦЕ </w:t>
            </w:r>
            <w:r w:rsidR="0000354C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961CA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5A0E001" wp14:editId="59E09DE3">
                  <wp:extent cx="3246755" cy="226822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68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РАСПИСАНИЕ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РАСПИСАНИЕ»: эта страница предназначена для просмотра и удаления информации о расписаниях занятий данного тренера по разным направлениям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642681" wp14:editId="24A2E00F">
                  <wp:extent cx="3246755" cy="668020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68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C9E1F6E" wp14:editId="06F2C7A3">
                  <wp:extent cx="3246755" cy="2274570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74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2055ED" wp14:editId="39EC740B">
                  <wp:extent cx="3246755" cy="102997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29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00354C">
              <w:rPr>
                <w:rFonts w:ascii="Times New Roman" w:hAnsi="Times New Roman" w:cs="Times New Roman"/>
                <w:sz w:val="24"/>
                <w:szCs w:val="24"/>
              </w:rPr>
              <w:t>СЕКЦИИ</w:t>
            </w:r>
          </w:p>
          <w:p w:rsidR="00874A91" w:rsidRPr="00C7605A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E16C39">
              <w:rPr>
                <w:rFonts w:ascii="Times New Roman" w:hAnsi="Times New Roman" w:cs="Times New Roman"/>
                <w:sz w:val="24"/>
                <w:szCs w:val="24"/>
              </w:rPr>
              <w:t>Программ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</w:t>
            </w:r>
            <w:r w:rsidR="00E16C39">
              <w:rPr>
                <w:rFonts w:ascii="Times New Roman" w:hAnsi="Times New Roman" w:cs="Times New Roman"/>
                <w:sz w:val="24"/>
                <w:szCs w:val="28"/>
              </w:rPr>
              <w:t>программах в центре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874A9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9FD9DC" wp14:editId="792D5B08">
                  <wp:extent cx="3246755" cy="2277110"/>
                  <wp:effectExtent l="0" t="0" r="0" b="889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77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A8B739E" wp14:editId="3603B2C6">
                  <wp:extent cx="3246755" cy="2284730"/>
                  <wp:effectExtent l="0" t="0" r="0" b="127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4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00354C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7CE5DC" wp14:editId="4415A569">
                  <wp:extent cx="3246755" cy="1213485"/>
                  <wp:effectExtent l="0" t="0" r="0" b="5715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13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16C39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961CA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посмотрим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работать с заявками.</w:t>
            </w:r>
          </w:p>
          <w:p w:rsidR="00961CA1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к вы помните наш новый клиент отправил заявку.</w:t>
            </w:r>
          </w:p>
          <w:p w:rsidR="00177D86" w:rsidRDefault="00C71962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 xml:space="preserve"> главном меню нажмем на кнопку ЗАЯВКИ. </w:t>
            </w:r>
          </w:p>
          <w:p w:rsidR="00177D86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у видны все актуальные заявки. Мы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мож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х отклонить или оформить абонемент.</w:t>
            </w:r>
          </w:p>
          <w:p w:rsidR="00177D86" w:rsidRPr="009B1F2B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ЗАЯВКУ, КОТОРУЮ СОЗДАЛА РАНЕЕ и нажимаешь на кнопку оформить абонемент</w:t>
            </w:r>
          </w:p>
        </w:tc>
        <w:tc>
          <w:tcPr>
            <w:tcW w:w="5329" w:type="dxa"/>
          </w:tcPr>
          <w:p w:rsidR="00874A91" w:rsidRDefault="0000354C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9680017" wp14:editId="7188137B">
                  <wp:extent cx="2219325" cy="1171575"/>
                  <wp:effectExtent l="0" t="0" r="9525" b="952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9325" cy="1171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00354C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EC2A7AD" wp14:editId="410D1BD9">
                  <wp:extent cx="3246755" cy="1740535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40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м статус заявки активирован и нажимаем оформить. Если все корректно, выйдет окошко абонемент оформлен. Есть возможность вывести квитан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xcel. </w:t>
            </w:r>
          </w:p>
          <w:p w:rsidR="00177D86" w:rsidRPr="00177D86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00354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61B3A51" wp14:editId="767A30AA">
                  <wp:extent cx="3246755" cy="1744980"/>
                  <wp:effectExtent l="0" t="0" r="0" b="762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44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4ABE" w:rsidTr="00E40443">
        <w:tc>
          <w:tcPr>
            <w:tcW w:w="59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A34ABE" w:rsidRDefault="00A34AB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BE0653" w:rsidRDefault="00177D86" w:rsidP="00177D8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КВИТАНЦИЯ. Потом на кнопку НАЗАД. В списке активных заявок стало на одну меньше. А в списке покупок абонементов появилась новая запись. </w:t>
            </w:r>
          </w:p>
        </w:tc>
        <w:tc>
          <w:tcPr>
            <w:tcW w:w="5329" w:type="dxa"/>
          </w:tcPr>
          <w:p w:rsidR="00E16C39" w:rsidRDefault="0000354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528602" wp14:editId="34BCD7B4">
                  <wp:extent cx="3246755" cy="1712595"/>
                  <wp:effectExtent l="0" t="0" r="0" b="190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12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Default="0000354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65C3AC" wp14:editId="316542CE">
                  <wp:extent cx="3246755" cy="1810385"/>
                  <wp:effectExtent l="0" t="0" r="0" b="0"/>
                  <wp:docPr id="192" name="Рисунок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10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00354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254E4E" wp14:editId="5E7C70D7">
                  <wp:extent cx="3246755" cy="1727835"/>
                  <wp:effectExtent l="0" t="0" r="0" b="5715"/>
                  <wp:docPr id="193" name="Рисунок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27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Pr="00177D86" w:rsidRDefault="00177D8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, ПОТОМ НА КНОПКУ АБОНЕМЕНТЫ. Внизу должна появиться новая запись.</w:t>
            </w:r>
          </w:p>
        </w:tc>
        <w:tc>
          <w:tcPr>
            <w:tcW w:w="5329" w:type="dxa"/>
          </w:tcPr>
          <w:p w:rsidR="00BE0653" w:rsidRDefault="0000354C" w:rsidP="00A34ABE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DB092E" wp14:editId="65D7DBD0">
                  <wp:extent cx="3124200" cy="1019175"/>
                  <wp:effectExtent l="0" t="0" r="0" b="9525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4200" cy="101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177D8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КУПКА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Покупка абонементов»: эта страница предназначена для просмотра сведений о купленных абонементах, удаления и добавления новых.</w:t>
            </w:r>
            <w:r w:rsidRPr="003F19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НАЖАТИИ  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ку ПОДРОБНЕЕ отобразится информация о покупке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ть возможность искать записи по номеру абонемента или по фамилии кли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КАЗЫВАЕШЬ КАК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БОТАЕТ ПОИСК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6E49DE" w:rsidRDefault="0000354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F42836" wp14:editId="0F26416E">
                  <wp:extent cx="3246755" cy="171831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18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7</w:t>
            </w:r>
          </w:p>
        </w:tc>
        <w:tc>
          <w:tcPr>
            <w:tcW w:w="4045" w:type="dxa"/>
          </w:tcPr>
          <w:p w:rsidR="00C91E26" w:rsidRPr="006E49DE" w:rsidRDefault="006E49DE" w:rsidP="006E49DE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АЛИЗОВАН ВЫВОД ЭТОГО СПИСКА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329" w:type="dxa"/>
          </w:tcPr>
          <w:p w:rsidR="009B1F2B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2FC046" wp14:editId="2956D584">
                  <wp:extent cx="3246755" cy="603885"/>
                  <wp:effectExtent l="0" t="0" r="0" b="5715"/>
                  <wp:docPr id="208" name="Рисунок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03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D423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83F388" wp14:editId="1E87DDF6">
                  <wp:extent cx="3246755" cy="1659255"/>
                  <wp:effectExtent l="0" t="0" r="0" b="0"/>
                  <wp:docPr id="213" name="Рисунок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59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9B1F2B" w:rsidRDefault="006E49DE" w:rsidP="006E49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им информацию о посещении. Выбираешь новый абонемент и нажимаешь на кнопку посещения.</w:t>
            </w:r>
          </w:p>
        </w:tc>
        <w:tc>
          <w:tcPr>
            <w:tcW w:w="5329" w:type="dxa"/>
          </w:tcPr>
          <w:p w:rsidR="009B1F2B" w:rsidRDefault="0000354C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D2EF687" wp14:editId="491136C5">
                  <wp:extent cx="3246755" cy="1729105"/>
                  <wp:effectExtent l="0" t="0" r="0" b="4445"/>
                  <wp:docPr id="209" name="Рисунок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ИЦА ПОСЕЩЕНИЯ. Эта страница нужна для просмотра информации о посещениях.</w:t>
            </w:r>
          </w:p>
          <w:p w:rsidR="006E49DE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авлять и удалять записи может администратор, клиент может только просматривать информацию.</w:t>
            </w:r>
          </w:p>
        </w:tc>
        <w:tc>
          <w:tcPr>
            <w:tcW w:w="5329" w:type="dxa"/>
          </w:tcPr>
          <w:p w:rsidR="009B1F2B" w:rsidRPr="00C7605A" w:rsidRDefault="0000354C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53054E" wp14:editId="61DBC04C">
                  <wp:extent cx="3246755" cy="1719580"/>
                  <wp:effectExtent l="0" t="0" r="0" b="0"/>
                  <wp:docPr id="214" name="Рисунок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19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ШЬ ДОБАВИТЬ, УКАЗЫВАЕШЬ ДАТУ И ВРЕМЯ(МОЖЕШЬ НЕ МЕНЯТЬ) и нажимаешь ОК</w:t>
            </w:r>
          </w:p>
        </w:tc>
        <w:tc>
          <w:tcPr>
            <w:tcW w:w="5329" w:type="dxa"/>
          </w:tcPr>
          <w:p w:rsidR="009B1F2B" w:rsidRDefault="0000354C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B38F435" wp14:editId="2B1C3636">
                  <wp:extent cx="3246755" cy="1695450"/>
                  <wp:effectExtent l="0" t="0" r="0" b="0"/>
                  <wp:docPr id="217" name="Рисунок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95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Pr="009E2A66" w:rsidRDefault="006E49DE" w:rsidP="000035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выйдем из системы и снова войдем как клиент </w:t>
            </w:r>
            <w:proofErr w:type="spellStart"/>
            <w:r w:rsidR="0000354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gor</w:t>
            </w:r>
            <w:proofErr w:type="spellEnd"/>
            <w:r w:rsidR="00D423DE">
              <w:rPr>
                <w:rFonts w:ascii="Times New Roman" w:hAnsi="Times New Roman" w:cs="Times New Roman"/>
                <w:sz w:val="24"/>
                <w:szCs w:val="24"/>
              </w:rPr>
              <w:t>, пароль - 1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ПОКАЗЫ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ЕШ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РАНИЦУ ЗАЯВКИ. ОНА ПУСТАЯ ДОЛЖНА БЫТЬ. Так как у нового пользователя была только одна новая заявка.</w:t>
            </w:r>
          </w:p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6E49DE" w:rsidRP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423DE" w:rsidRDefault="0000354C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6468BD" wp14:editId="4D357886">
                  <wp:extent cx="2390775" cy="876300"/>
                  <wp:effectExtent l="0" t="0" r="9525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775" cy="876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00354C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DC5C91A" wp14:editId="7057E530">
                  <wp:extent cx="3246755" cy="1100455"/>
                  <wp:effectExtent l="0" t="0" r="0" b="4445"/>
                  <wp:docPr id="219" name="Рисунок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00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4045" w:type="dxa"/>
          </w:tcPr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АБОНЕМЕНТЫ. Должна появиться новая запись о новом абонементе.</w:t>
            </w:r>
          </w:p>
          <w:p w:rsidR="006E49DE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подробнее и показываешь сведения об абонементе. ПОКАЗАНО СКОЛЬКО ОСТАЛОСЬ ЗАНЯТИЙ ПО ЭТОМУ АБОНЕМЕНТУ и МОЖНО ВЫВЕСТИ КВИТАНЦИЮ, ЕСЛИ БУДЕТ НЕОБХОДИМОСТЬ. 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посещение</w:t>
            </w:r>
          </w:p>
          <w:p w:rsidR="006E49DE" w:rsidRDefault="00C71962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УТ МЫ ВИДИМ ИНФОРМАЦИЮ О ПОСЕЩЕНИЯХ КЛИЕНТА</w:t>
            </w:r>
          </w:p>
        </w:tc>
        <w:tc>
          <w:tcPr>
            <w:tcW w:w="5329" w:type="dxa"/>
          </w:tcPr>
          <w:p w:rsidR="00973918" w:rsidRDefault="0000354C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C89F8B" wp14:editId="7AF9E233">
                  <wp:extent cx="2200275" cy="971550"/>
                  <wp:effectExtent l="0" t="0" r="9525" b="0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275" cy="971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00354C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605DF14" wp14:editId="255B9C0E">
                  <wp:extent cx="3246755" cy="1769110"/>
                  <wp:effectExtent l="0" t="0" r="0" b="2540"/>
                  <wp:docPr id="221" name="Рисунок 2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69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34E9" w:rsidRDefault="0000354C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485B13C" wp14:editId="03F01094">
                  <wp:extent cx="3246755" cy="1776095"/>
                  <wp:effectExtent l="0" t="0" r="0" b="0"/>
                  <wp:docPr id="222" name="Рисунок 2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76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34E9" w:rsidRDefault="0000354C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DD90CC" wp14:editId="16ACF688">
                  <wp:extent cx="3246755" cy="2001520"/>
                  <wp:effectExtent l="0" t="0" r="0" b="0"/>
                  <wp:docPr id="223" name="Рисунок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01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0354C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E2A66"/>
    <w:rsid w:val="009F204E"/>
    <w:rsid w:val="00A02ACF"/>
    <w:rsid w:val="00A02C4C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423DE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D4C84E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63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5" Type="http://schemas.openxmlformats.org/officeDocument/2006/relationships/image" Target="media/image1.emf"/><Relationship Id="rId61" Type="http://schemas.openxmlformats.org/officeDocument/2006/relationships/image" Target="media/image56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image" Target="media/image51.png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4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image" Target="media/image5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13</Pages>
  <Words>1185</Words>
  <Characters>675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5</cp:revision>
  <dcterms:created xsi:type="dcterms:W3CDTF">2015-06-15T07:34:00Z</dcterms:created>
  <dcterms:modified xsi:type="dcterms:W3CDTF">2024-05-07T13:11:00Z</dcterms:modified>
</cp:coreProperties>
</file>